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Bidi" w:hAnsiTheme="majorBidi" w:cstheme="majorBidi"/>
          <w:b/>
          <w:bCs/>
          <w:sz w:val="28"/>
        </w:rPr>
        <w:id w:val="-1286892003"/>
        <w:docPartObj>
          <w:docPartGallery w:val="Cover Pages"/>
          <w:docPartUnique/>
        </w:docPartObj>
      </w:sdtPr>
      <w:sdtEndPr>
        <w:rPr>
          <w:b w:val="0"/>
          <w:bCs w:val="0"/>
          <w:sz w:val="22"/>
          <w:highlight w:val="lightGray"/>
        </w:rPr>
      </w:sdtEndPr>
      <w:sdtContent>
        <w:p w14:paraId="4C9E532E" w14:textId="77777777" w:rsidR="00805E52" w:rsidRPr="003D2133" w:rsidRDefault="00805E52">
          <w:pPr>
            <w:rPr>
              <w:rFonts w:asciiTheme="majorBidi" w:hAnsiTheme="majorBidi" w:cstheme="majorBidi"/>
            </w:rPr>
          </w:pPr>
          <w:r w:rsidRPr="003D2133">
            <w:rPr>
              <w:rFonts w:asciiTheme="majorBidi" w:hAnsiTheme="majorBidi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55A97989" wp14:editId="61A8732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447F56" w14:paraId="0025D61A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541D3923" w14:textId="77777777" w:rsidR="00447F56" w:rsidRDefault="00447F56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5BD3001" wp14:editId="55E78149">
                                            <wp:extent cx="6858000" cy="5961888"/>
                                            <wp:effectExtent l="0" t="0" r="0" b="1270"/>
                                            <wp:docPr id="3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447F56" w14:paraId="6B86F4DF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46934384" w14:textId="77777777" w:rsidR="00447F56" w:rsidRDefault="00447F56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F8F4497F600C4952BBE1EEB708D92AD7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PO3_DGW</w:t>
                                          </w:r>
                                        </w:sdtContent>
                                      </w:sdt>
                                    </w:p>
                                    <w:p w14:paraId="1A91EEE8" w14:textId="1F820FC6" w:rsidR="00447F56" w:rsidRDefault="00447F56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4C0047A71E6B48099F0C9BD737E77A85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Content>
                                          <w:r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Hardware Software Interface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447F56" w14:paraId="1E4C063C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p w14:paraId="3CFBADEC" w14:textId="77777777" w:rsidR="00447F56" w:rsidRDefault="00447F56"/>
                                  </w:tc>
                                </w:tr>
                              </w:tbl>
                              <w:p w14:paraId="6597FAEB" w14:textId="77777777" w:rsidR="00447F56" w:rsidRDefault="00447F56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A9798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447F56" w14:paraId="0025D61A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541D3923" w14:textId="77777777" w:rsidR="00447F56" w:rsidRDefault="00447F56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5BD3001" wp14:editId="55E78149">
                                      <wp:extent cx="6858000" cy="5961888"/>
                                      <wp:effectExtent l="0" t="0" r="0" b="1270"/>
                                      <wp:docPr id="3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447F56" w14:paraId="6B86F4DF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46934384" w14:textId="77777777" w:rsidR="00447F56" w:rsidRDefault="00447F56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F8F4497F600C4952BBE1EEB708D92AD7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PO3_DGW</w:t>
                                    </w:r>
                                  </w:sdtContent>
                                </w:sdt>
                              </w:p>
                              <w:p w14:paraId="1A91EEE8" w14:textId="1F820FC6" w:rsidR="00447F56" w:rsidRDefault="00447F56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4C0047A71E6B48099F0C9BD737E77A85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Hardware Software Interface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447F56" w14:paraId="1E4C063C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p w14:paraId="3CFBADEC" w14:textId="77777777" w:rsidR="00447F56" w:rsidRDefault="00447F56"/>
                            </w:tc>
                          </w:tr>
                        </w:tbl>
                        <w:p w14:paraId="6597FAEB" w14:textId="77777777" w:rsidR="00447F56" w:rsidRDefault="00447F56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70E9DC2E" w14:textId="77777777" w:rsidR="00805E52" w:rsidRPr="003D2133" w:rsidRDefault="00805E52" w:rsidP="00805E52">
          <w:pPr>
            <w:rPr>
              <w:rFonts w:asciiTheme="majorBidi" w:hAnsiTheme="majorBidi" w:cstheme="majorBidi"/>
              <w:sz w:val="32"/>
              <w:highlight w:val="lightGray"/>
            </w:rPr>
          </w:pPr>
        </w:p>
        <w:p w14:paraId="694C89C4" w14:textId="1CADB7CE" w:rsidR="00C110AE" w:rsidRPr="003D2133" w:rsidRDefault="00BF1162" w:rsidP="00447F56">
          <w:pPr>
            <w:rPr>
              <w:rFonts w:asciiTheme="majorBidi" w:hAnsiTheme="majorBidi" w:cstheme="majorBidi"/>
              <w:sz w:val="32"/>
              <w:highlight w:val="lightGray"/>
            </w:rPr>
          </w:pPr>
          <w:r w:rsidRPr="003D2133">
            <w:rPr>
              <w:rFonts w:asciiTheme="majorBidi" w:hAnsiTheme="majorBidi" w:cstheme="majorBidi"/>
              <w:sz w:val="32"/>
              <w:highlight w:val="lightGray"/>
            </w:rPr>
            <w:br w:type="page"/>
          </w:r>
        </w:p>
        <w:bookmarkStart w:id="0" w:name="_Toc30795791" w:displacedByCustomXml="next"/>
        <w:bookmarkStart w:id="1" w:name="_Toc30795631" w:displacedByCustomXml="next"/>
      </w:sdtContent>
    </w:sdt>
    <w:p w14:paraId="6E8FD4F1" w14:textId="1F13C728" w:rsidR="00620714" w:rsidRPr="003D2133" w:rsidRDefault="004B3B3E" w:rsidP="004B3B3E">
      <w:pPr>
        <w:pStyle w:val="H1"/>
        <w:rPr>
          <w:rFonts w:asciiTheme="majorBidi" w:hAnsiTheme="majorBidi" w:cstheme="majorBidi"/>
        </w:rPr>
      </w:pPr>
      <w:bookmarkStart w:id="2" w:name="_Toc31376205"/>
      <w:bookmarkEnd w:id="1"/>
      <w:bookmarkEnd w:id="0"/>
      <w:r w:rsidRPr="003D2133">
        <w:rPr>
          <w:rFonts w:asciiTheme="majorBidi" w:hAnsiTheme="majorBidi" w:cstheme="majorBidi"/>
        </w:rPr>
        <w:lastRenderedPageBreak/>
        <w:t>Status table</w:t>
      </w:r>
      <w:bookmarkEnd w:id="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2245"/>
        <w:gridCol w:w="6771"/>
      </w:tblGrid>
      <w:tr w:rsidR="004B3B3E" w:rsidRPr="003D2133" w14:paraId="7BC6DE8E" w14:textId="77777777" w:rsidTr="004B3B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2"/>
          </w:tcPr>
          <w:p w14:paraId="75BA010A" w14:textId="75A1DCB0" w:rsidR="004B3B3E" w:rsidRPr="003D2133" w:rsidRDefault="004B3B3E" w:rsidP="00046DE7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PO3_DGW_HSI</w:t>
            </w:r>
          </w:p>
        </w:tc>
      </w:tr>
      <w:tr w:rsidR="004B3B3E" w:rsidRPr="003D2133" w14:paraId="5263A418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1754EC98" w14:textId="2940CCFC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ersion</w:t>
            </w:r>
          </w:p>
        </w:tc>
        <w:tc>
          <w:tcPr>
            <w:tcW w:w="6771" w:type="dxa"/>
            <w:shd w:val="clear" w:color="auto" w:fill="FFFFFF" w:themeFill="background1"/>
          </w:tcPr>
          <w:p w14:paraId="30053233" w14:textId="54FCEE4F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0.0</w:t>
            </w:r>
          </w:p>
        </w:tc>
      </w:tr>
      <w:tr w:rsidR="004B3B3E" w:rsidRPr="003D2133" w14:paraId="037F5CE7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359D1462" w14:textId="24F8B12A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Status</w:t>
            </w:r>
          </w:p>
        </w:tc>
        <w:tc>
          <w:tcPr>
            <w:tcW w:w="6771" w:type="dxa"/>
            <w:shd w:val="clear" w:color="auto" w:fill="FFFFFF" w:themeFill="background1"/>
          </w:tcPr>
          <w:p w14:paraId="6623B90F" w14:textId="0A0280B4" w:rsidR="004B3B3E" w:rsidRPr="003D2133" w:rsidRDefault="004B3B3E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Draft</w:t>
            </w:r>
          </w:p>
        </w:tc>
      </w:tr>
      <w:tr w:rsidR="004B3B3E" w:rsidRPr="003D2133" w14:paraId="02E5834F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266B3603" w14:textId="719F9411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Author</w:t>
            </w:r>
          </w:p>
        </w:tc>
        <w:tc>
          <w:tcPr>
            <w:tcW w:w="6771" w:type="dxa"/>
            <w:shd w:val="clear" w:color="auto" w:fill="FFFFFF" w:themeFill="background1"/>
          </w:tcPr>
          <w:p w14:paraId="0514EC0D" w14:textId="0EB0631A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Bassem Ezzat (Architect)</w:t>
            </w:r>
          </w:p>
          <w:p w14:paraId="1B058E75" w14:textId="79852CCF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 xml:space="preserve">Mohammed </w:t>
            </w:r>
            <w:proofErr w:type="spellStart"/>
            <w:r w:rsidRPr="003D2133">
              <w:rPr>
                <w:rFonts w:asciiTheme="majorBidi" w:hAnsiTheme="majorBidi" w:cstheme="majorBidi"/>
                <w:sz w:val="24"/>
                <w:szCs w:val="24"/>
              </w:rPr>
              <w:t>Elsayed</w:t>
            </w:r>
            <w:proofErr w:type="spellEnd"/>
            <w:r w:rsidRPr="003D2133">
              <w:rPr>
                <w:rFonts w:asciiTheme="majorBidi" w:hAnsiTheme="majorBidi" w:cstheme="majorBidi"/>
                <w:sz w:val="24"/>
                <w:szCs w:val="24"/>
              </w:rPr>
              <w:t xml:space="preserve"> (Developer)</w:t>
            </w:r>
          </w:p>
          <w:p w14:paraId="7A03E7EE" w14:textId="43CBB901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  <w:tr w:rsidR="004B3B3E" w:rsidRPr="003D2133" w14:paraId="0D60A624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6A24E338" w14:textId="4A84F5C8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Last updated</w:t>
            </w:r>
          </w:p>
        </w:tc>
        <w:tc>
          <w:tcPr>
            <w:tcW w:w="6771" w:type="dxa"/>
            <w:shd w:val="clear" w:color="auto" w:fill="FFFFFF" w:themeFill="background1"/>
          </w:tcPr>
          <w:p w14:paraId="242DD567" w14:textId="3DA122EB" w:rsidR="004B3B3E" w:rsidRPr="003D2133" w:rsidRDefault="00091FA0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January 31, 2020</w:t>
            </w:r>
          </w:p>
        </w:tc>
      </w:tr>
      <w:tr w:rsidR="004B3B3E" w:rsidRPr="003D2133" w14:paraId="3C222F4B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55589794" w14:textId="4F7F70A3" w:rsidR="004B3B3E" w:rsidRPr="003D2133" w:rsidRDefault="004B3B3E" w:rsidP="00046DE7">
            <w:pPr>
              <w:rPr>
                <w:rFonts w:asciiTheme="majorBidi" w:hAnsiTheme="majorBidi" w:cstheme="majorBidi"/>
                <w:b w:val="0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Reviewer</w:t>
            </w:r>
          </w:p>
        </w:tc>
        <w:tc>
          <w:tcPr>
            <w:tcW w:w="6771" w:type="dxa"/>
            <w:shd w:val="clear" w:color="auto" w:fill="FFFFFF" w:themeFill="background1"/>
          </w:tcPr>
          <w:p w14:paraId="42BBDD36" w14:textId="77777777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</w:tbl>
    <w:p w14:paraId="54CC1AAD" w14:textId="77777777" w:rsidR="004B3B3E" w:rsidRPr="003D2133" w:rsidRDefault="004B3B3E" w:rsidP="004B3B3E">
      <w:pPr>
        <w:pStyle w:val="H2"/>
        <w:rPr>
          <w:rFonts w:asciiTheme="majorBidi" w:hAnsiTheme="majorBidi" w:cstheme="majorBidi"/>
        </w:rPr>
      </w:pPr>
    </w:p>
    <w:p w14:paraId="5AD57141" w14:textId="69C5752C" w:rsidR="004B3B3E" w:rsidRPr="003D2133" w:rsidRDefault="004B3B3E" w:rsidP="00091FA0">
      <w:pPr>
        <w:pStyle w:val="H2"/>
        <w:rPr>
          <w:rFonts w:asciiTheme="majorBidi" w:hAnsiTheme="majorBidi" w:cstheme="majorBidi"/>
        </w:rPr>
      </w:pPr>
    </w:p>
    <w:p w14:paraId="572D1716" w14:textId="77DB9BB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EF22EA0" w14:textId="6BF373E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75B3806C" w14:textId="02529EF5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6A8C9E3" w14:textId="0455DBBE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6CDBBD12" w14:textId="44F14C75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780EF426" w14:textId="70B9593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11A0F6FE" w14:textId="6730178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B04A603" w14:textId="56BD53A7" w:rsidR="00091FA0" w:rsidRPr="003D2133" w:rsidRDefault="00091FA0" w:rsidP="00091FA0">
      <w:pPr>
        <w:pStyle w:val="H1"/>
        <w:rPr>
          <w:rFonts w:asciiTheme="majorBidi" w:hAnsiTheme="majorBidi" w:cstheme="majorBidi"/>
        </w:rPr>
      </w:pPr>
      <w:bookmarkStart w:id="3" w:name="_Toc31376206"/>
      <w:r w:rsidRPr="003D2133">
        <w:rPr>
          <w:rFonts w:asciiTheme="majorBidi" w:hAnsiTheme="majorBidi" w:cstheme="majorBidi"/>
        </w:rPr>
        <w:t>Table of history</w:t>
      </w:r>
      <w:bookmarkEnd w:id="3"/>
    </w:p>
    <w:tbl>
      <w:tblPr>
        <w:tblStyle w:val="ListTable3"/>
        <w:tblW w:w="0" w:type="auto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091FA0" w:rsidRPr="003D2133" w14:paraId="0902C6E8" w14:textId="77777777" w:rsidTr="003D00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  <w:tcBorders>
              <w:bottom w:val="none" w:sz="0" w:space="0" w:color="auto"/>
              <w:right w:val="none" w:sz="0" w:space="0" w:color="auto"/>
            </w:tcBorders>
          </w:tcPr>
          <w:p w14:paraId="1A7DCFCF" w14:textId="1B8FB9EA" w:rsidR="00091FA0" w:rsidRPr="003D2133" w:rsidRDefault="00091FA0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Version</w:t>
            </w:r>
          </w:p>
        </w:tc>
        <w:tc>
          <w:tcPr>
            <w:tcW w:w="2254" w:type="dxa"/>
          </w:tcPr>
          <w:p w14:paraId="6799EEF8" w14:textId="4066B57C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Author(s)</w:t>
            </w:r>
          </w:p>
        </w:tc>
        <w:tc>
          <w:tcPr>
            <w:tcW w:w="2254" w:type="dxa"/>
          </w:tcPr>
          <w:p w14:paraId="177197D5" w14:textId="0089F5A8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Date</w:t>
            </w:r>
          </w:p>
        </w:tc>
        <w:tc>
          <w:tcPr>
            <w:tcW w:w="2254" w:type="dxa"/>
          </w:tcPr>
          <w:p w14:paraId="7BDA83E4" w14:textId="5418C9E7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hanges</w:t>
            </w:r>
          </w:p>
        </w:tc>
      </w:tr>
      <w:tr w:rsidR="00091FA0" w:rsidRPr="003D2133" w14:paraId="06CE7355" w14:textId="77777777" w:rsidTr="003D00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A95562C" w14:textId="77AECDC3" w:rsidR="00091FA0" w:rsidRPr="003D2133" w:rsidRDefault="003D009C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0</w:t>
            </w:r>
          </w:p>
        </w:tc>
        <w:tc>
          <w:tcPr>
            <w:tcW w:w="2254" w:type="dxa"/>
            <w:tcBorders>
              <w:top w:val="none" w:sz="0" w:space="0" w:color="auto"/>
              <w:bottom w:val="none" w:sz="0" w:space="0" w:color="auto"/>
            </w:tcBorders>
          </w:tcPr>
          <w:p w14:paraId="04D2756B" w14:textId="77777777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- Bassem Ezzat</w:t>
            </w:r>
          </w:p>
          <w:p w14:paraId="5E17B00C" w14:textId="4E88D09A" w:rsidR="003D009C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 xml:space="preserve">- </w:t>
            </w:r>
            <w:proofErr w:type="spellStart"/>
            <w:r w:rsidRPr="003D2133">
              <w:rPr>
                <w:rFonts w:asciiTheme="majorBidi" w:hAnsiTheme="majorBidi" w:cstheme="majorBidi"/>
              </w:rPr>
              <w:t>Moahmmed</w:t>
            </w:r>
            <w:proofErr w:type="spellEnd"/>
            <w:r w:rsidRPr="003D2133">
              <w:rPr>
                <w:rFonts w:asciiTheme="majorBidi" w:hAnsiTheme="majorBidi" w:cstheme="majorBidi"/>
              </w:rPr>
              <w:t xml:space="preserve"> </w:t>
            </w:r>
            <w:proofErr w:type="spellStart"/>
            <w:r w:rsidRPr="003D2133">
              <w:rPr>
                <w:rFonts w:asciiTheme="majorBidi" w:hAnsiTheme="majorBidi" w:cstheme="majorBidi"/>
              </w:rPr>
              <w:t>Elsayed</w:t>
            </w:r>
            <w:proofErr w:type="spellEnd"/>
          </w:p>
        </w:tc>
        <w:tc>
          <w:tcPr>
            <w:tcW w:w="2254" w:type="dxa"/>
            <w:tcBorders>
              <w:top w:val="none" w:sz="0" w:space="0" w:color="auto"/>
              <w:bottom w:val="none" w:sz="0" w:space="0" w:color="auto"/>
            </w:tcBorders>
          </w:tcPr>
          <w:p w14:paraId="4DC9A2F0" w14:textId="71B78486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January 31, 2020</w:t>
            </w:r>
          </w:p>
        </w:tc>
        <w:tc>
          <w:tcPr>
            <w:tcW w:w="2254" w:type="dxa"/>
            <w:tcBorders>
              <w:top w:val="none" w:sz="0" w:space="0" w:color="auto"/>
              <w:bottom w:val="none" w:sz="0" w:space="0" w:color="auto"/>
            </w:tcBorders>
          </w:tcPr>
          <w:p w14:paraId="4B7C9E37" w14:textId="5C999D4F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reate HIS document</w:t>
            </w:r>
          </w:p>
        </w:tc>
      </w:tr>
    </w:tbl>
    <w:p w14:paraId="383F12AC" w14:textId="6985C199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4B60F31B" w14:textId="615B3B8E" w:rsidR="00397641" w:rsidRPr="003D2133" w:rsidRDefault="00397641">
      <w:pPr>
        <w:rPr>
          <w:rFonts w:asciiTheme="majorBidi" w:hAnsiTheme="majorBidi" w:cstheme="majorBidi"/>
          <w:bCs/>
        </w:rPr>
      </w:pPr>
      <w:r w:rsidRPr="003D2133">
        <w:rPr>
          <w:rFonts w:asciiTheme="majorBidi" w:hAnsiTheme="majorBidi" w:cstheme="majorBidi"/>
        </w:rPr>
        <w:br w:type="page"/>
      </w:r>
    </w:p>
    <w:p w14:paraId="334B6633" w14:textId="0D4A25B8" w:rsidR="005B18B8" w:rsidRPr="003D2133" w:rsidRDefault="005B18B8" w:rsidP="005B18B8">
      <w:pPr>
        <w:rPr>
          <w:rFonts w:asciiTheme="majorBidi" w:hAnsiTheme="majorBidi" w:cstheme="majorBidi"/>
          <w:b/>
          <w:bCs/>
          <w:sz w:val="32"/>
          <w:szCs w:val="32"/>
        </w:rPr>
      </w:pPr>
      <w:r w:rsidRPr="003D2133">
        <w:rPr>
          <w:rFonts w:asciiTheme="majorBidi" w:hAnsiTheme="majorBidi" w:cstheme="majorBidi"/>
          <w:b/>
          <w:bCs/>
          <w:sz w:val="32"/>
          <w:szCs w:val="32"/>
        </w:rPr>
        <w:lastRenderedPageBreak/>
        <w:t>Content</w:t>
      </w:r>
    </w:p>
    <w:p w14:paraId="5B053891" w14:textId="2FDCB4ED" w:rsidR="00B37BD6" w:rsidRPr="003D2133" w:rsidRDefault="00046DE7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r w:rsidRPr="003D2133">
        <w:rPr>
          <w:rFonts w:asciiTheme="majorBidi" w:hAnsiTheme="majorBidi" w:cstheme="majorBidi"/>
          <w:i w:val="0"/>
          <w:iCs w:val="0"/>
        </w:rPr>
        <w:fldChar w:fldCharType="begin"/>
      </w:r>
      <w:r w:rsidRPr="003D2133">
        <w:rPr>
          <w:rFonts w:asciiTheme="majorBidi" w:hAnsiTheme="majorBidi" w:cstheme="majorBidi"/>
          <w:i w:val="0"/>
          <w:iCs w:val="0"/>
        </w:rPr>
        <w:instrText xml:space="preserve"> TOC \h \z \t "H1,1,H2,2,H3,3" </w:instrText>
      </w:r>
      <w:r w:rsidRPr="003D2133">
        <w:rPr>
          <w:rFonts w:asciiTheme="majorBidi" w:hAnsiTheme="majorBidi" w:cstheme="majorBidi"/>
          <w:i w:val="0"/>
          <w:iCs w:val="0"/>
        </w:rPr>
        <w:fldChar w:fldCharType="separate"/>
      </w:r>
      <w:hyperlink w:anchor="_Toc31376205" w:history="1">
        <w:r w:rsidR="00B37BD6"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Status table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ab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begin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instrText xml:space="preserve"> PAGEREF _Toc31376205 \h </w:instrTex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separate"/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>1</w:t>
        </w:r>
        <w:r w:rsidR="00B37BD6"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end"/>
        </w:r>
      </w:hyperlink>
    </w:p>
    <w:p w14:paraId="7257F85A" w14:textId="40C5CABF" w:rsidR="00B37BD6" w:rsidRPr="003D2133" w:rsidRDefault="00B37BD6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376206" w:history="1">
        <w:r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Table of history</w:t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ab/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instrText xml:space="preserve"> PAGEREF _Toc31376206 \h </w:instrText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>1</w:t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end"/>
        </w:r>
      </w:hyperlink>
    </w:p>
    <w:p w14:paraId="33DF8131" w14:textId="3439D3A6" w:rsidR="00B37BD6" w:rsidRPr="003D2133" w:rsidRDefault="00B37BD6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376207" w:history="1">
        <w:r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1.</w:t>
        </w:r>
        <w:r w:rsidRPr="003D2133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i w:val="0"/>
            <w:iCs w:val="0"/>
            <w:noProof/>
          </w:rPr>
          <w:t>Hardware requirements</w:t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ab/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instrText xml:space="preserve"> PAGEREF _Toc31376207 \h </w:instrText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t>3</w:t>
        </w:r>
        <w:r w:rsidRPr="003D2133">
          <w:rPr>
            <w:rFonts w:asciiTheme="majorBidi" w:hAnsiTheme="majorBidi" w:cstheme="majorBidi"/>
            <w:i w:val="0"/>
            <w:iCs w:val="0"/>
            <w:noProof/>
            <w:webHidden/>
          </w:rPr>
          <w:fldChar w:fldCharType="end"/>
        </w:r>
      </w:hyperlink>
    </w:p>
    <w:p w14:paraId="206C0F3E" w14:textId="3C687C6C" w:rsidR="00B37BD6" w:rsidRPr="003D2133" w:rsidRDefault="00B37BD6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376208" w:history="1">
        <w:r w:rsidRPr="003D2133">
          <w:rPr>
            <w:rStyle w:val="Hyperlink"/>
            <w:rFonts w:asciiTheme="majorBidi" w:hAnsiTheme="majorBidi" w:cstheme="majorBidi"/>
            <w:noProof/>
          </w:rPr>
          <w:t>1.1.</w:t>
        </w:r>
        <w:r w:rsidRPr="003D2133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Block Diagram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08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3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6C917A37" w14:textId="488944E0" w:rsidR="00B37BD6" w:rsidRPr="003D2133" w:rsidRDefault="00B37BD6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376209" w:history="1">
        <w:r w:rsidRPr="003D2133">
          <w:rPr>
            <w:rStyle w:val="Hyperlink"/>
            <w:rFonts w:asciiTheme="majorBidi" w:hAnsiTheme="majorBidi" w:cstheme="majorBidi"/>
            <w:noProof/>
          </w:rPr>
          <w:t>1.2.</w:t>
        </w:r>
        <w:r w:rsidRPr="003D2133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Components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09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240A6EC4" w14:textId="090478F3" w:rsidR="00B37BD6" w:rsidRPr="003D2133" w:rsidRDefault="00B37BD6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0" w:history="1">
        <w:r w:rsidRPr="003D2133">
          <w:rPr>
            <w:rStyle w:val="Hyperlink"/>
            <w:rFonts w:asciiTheme="majorBidi" w:hAnsiTheme="majorBidi" w:cstheme="majorBidi"/>
            <w:noProof/>
          </w:rPr>
          <w:t>1.2.1.</w:t>
        </w:r>
        <w:r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Display device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0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3F482680" w14:textId="5294500A" w:rsidR="00B37BD6" w:rsidRPr="003D2133" w:rsidRDefault="00B37BD6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1" w:history="1">
        <w:r w:rsidRPr="003D2133">
          <w:rPr>
            <w:rStyle w:val="Hyperlink"/>
            <w:rFonts w:asciiTheme="majorBidi" w:hAnsiTheme="majorBidi" w:cstheme="majorBidi"/>
            <w:noProof/>
          </w:rPr>
          <w:t>1.2.2.</w:t>
        </w:r>
        <w:r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Sound device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1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4DF9D969" w14:textId="6015B407" w:rsidR="00B37BD6" w:rsidRPr="003D2133" w:rsidRDefault="00B37BD6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2" w:history="1">
        <w:r w:rsidRPr="003D2133">
          <w:rPr>
            <w:rStyle w:val="Hyperlink"/>
            <w:rFonts w:asciiTheme="majorBidi" w:hAnsiTheme="majorBidi" w:cstheme="majorBidi"/>
            <w:noProof/>
          </w:rPr>
          <w:t>1.2.3.</w:t>
        </w:r>
        <w:r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User interacting device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2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051673FB" w14:textId="3728D4FF" w:rsidR="00B37BD6" w:rsidRPr="003D2133" w:rsidRDefault="00B37BD6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3" w:history="1">
        <w:r w:rsidRPr="003D2133">
          <w:rPr>
            <w:rStyle w:val="Hyperlink"/>
            <w:rFonts w:asciiTheme="majorBidi" w:hAnsiTheme="majorBidi" w:cstheme="majorBidi"/>
            <w:noProof/>
          </w:rPr>
          <w:t>1.2.4.</w:t>
        </w:r>
        <w:r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Control device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3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496C07B3" w14:textId="5A464130" w:rsidR="00B37BD6" w:rsidRPr="003D2133" w:rsidRDefault="00B37BD6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4" w:history="1">
        <w:r w:rsidRPr="003D2133">
          <w:rPr>
            <w:rStyle w:val="Hyperlink"/>
            <w:rFonts w:asciiTheme="majorBidi" w:hAnsiTheme="majorBidi" w:cstheme="majorBidi"/>
            <w:noProof/>
          </w:rPr>
          <w:t>1.2.5.</w:t>
        </w:r>
        <w:r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Power source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4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50703B9D" w14:textId="1C1A76C2" w:rsidR="00B37BD6" w:rsidRPr="003D2133" w:rsidRDefault="00B37BD6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376215" w:history="1">
        <w:r w:rsidRPr="003D2133">
          <w:rPr>
            <w:rStyle w:val="Hyperlink"/>
            <w:rFonts w:asciiTheme="majorBidi" w:hAnsiTheme="majorBidi" w:cstheme="majorBidi"/>
            <w:noProof/>
          </w:rPr>
          <w:t>1.2.6.</w:t>
        </w:r>
        <w:r w:rsidRPr="003D2133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Casing and packaging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5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4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7CABCADA" w14:textId="62CCF7AB" w:rsidR="00B37BD6" w:rsidRPr="003D2133" w:rsidRDefault="00B37BD6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376216" w:history="1">
        <w:r w:rsidRPr="003D2133">
          <w:rPr>
            <w:rStyle w:val="Hyperlink"/>
            <w:rFonts w:asciiTheme="majorBidi" w:hAnsiTheme="majorBidi" w:cstheme="majorBidi"/>
            <w:noProof/>
          </w:rPr>
          <w:t>1.3.</w:t>
        </w:r>
        <w:r w:rsidRPr="003D2133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Pr="003D2133">
          <w:rPr>
            <w:rStyle w:val="Hyperlink"/>
            <w:rFonts w:asciiTheme="majorBidi" w:hAnsiTheme="majorBidi" w:cstheme="majorBidi"/>
            <w:noProof/>
          </w:rPr>
          <w:t>Hardware connections</w:t>
        </w:r>
        <w:r w:rsidRPr="003D2133">
          <w:rPr>
            <w:rFonts w:asciiTheme="majorBidi" w:hAnsiTheme="majorBidi" w:cstheme="majorBidi"/>
            <w:noProof/>
            <w:webHidden/>
          </w:rPr>
          <w:tab/>
        </w:r>
        <w:r w:rsidRPr="003D2133">
          <w:rPr>
            <w:rFonts w:asciiTheme="majorBidi" w:hAnsiTheme="majorBidi" w:cstheme="majorBidi"/>
            <w:noProof/>
            <w:webHidden/>
          </w:rPr>
          <w:fldChar w:fldCharType="begin"/>
        </w:r>
        <w:r w:rsidRPr="003D2133">
          <w:rPr>
            <w:rFonts w:asciiTheme="majorBidi" w:hAnsiTheme="majorBidi" w:cstheme="majorBidi"/>
            <w:noProof/>
            <w:webHidden/>
          </w:rPr>
          <w:instrText xml:space="preserve"> PAGEREF _Toc31376216 \h </w:instrText>
        </w:r>
        <w:r w:rsidRPr="003D2133">
          <w:rPr>
            <w:rFonts w:asciiTheme="majorBidi" w:hAnsiTheme="majorBidi" w:cstheme="majorBidi"/>
            <w:noProof/>
            <w:webHidden/>
          </w:rPr>
        </w:r>
        <w:r w:rsidRPr="003D2133">
          <w:rPr>
            <w:rFonts w:asciiTheme="majorBidi" w:hAnsiTheme="majorBidi" w:cstheme="majorBidi"/>
            <w:noProof/>
            <w:webHidden/>
          </w:rPr>
          <w:fldChar w:fldCharType="separate"/>
        </w:r>
        <w:r w:rsidRPr="003D2133">
          <w:rPr>
            <w:rFonts w:asciiTheme="majorBidi" w:hAnsiTheme="majorBidi" w:cstheme="majorBidi"/>
            <w:noProof/>
            <w:webHidden/>
          </w:rPr>
          <w:t>5</w:t>
        </w:r>
        <w:r w:rsidRPr="003D2133">
          <w:rPr>
            <w:rFonts w:asciiTheme="majorBidi" w:hAnsiTheme="majorBidi" w:cstheme="majorBidi"/>
            <w:noProof/>
            <w:webHidden/>
          </w:rPr>
          <w:fldChar w:fldCharType="end"/>
        </w:r>
      </w:hyperlink>
    </w:p>
    <w:p w14:paraId="0408B43F" w14:textId="5EB18341" w:rsidR="00397641" w:rsidRPr="003D2133" w:rsidRDefault="00046DE7">
      <w:pPr>
        <w:rPr>
          <w:rFonts w:asciiTheme="majorBidi" w:hAnsiTheme="majorBidi" w:cstheme="majorBidi"/>
          <w:bCs/>
        </w:rPr>
      </w:pPr>
      <w:r w:rsidRPr="003D2133">
        <w:rPr>
          <w:rFonts w:asciiTheme="majorBidi" w:hAnsiTheme="majorBidi" w:cstheme="majorBidi"/>
        </w:rPr>
        <w:fldChar w:fldCharType="end"/>
      </w:r>
      <w:r w:rsidR="00397641" w:rsidRPr="003D2133">
        <w:rPr>
          <w:rFonts w:asciiTheme="majorBidi" w:hAnsiTheme="majorBidi" w:cstheme="majorBidi"/>
        </w:rPr>
        <w:br w:type="page"/>
      </w:r>
      <w:bookmarkStart w:id="4" w:name="_GoBack"/>
      <w:bookmarkEnd w:id="4"/>
    </w:p>
    <w:p w14:paraId="58A49691" w14:textId="1FA7ADFD" w:rsidR="00397641" w:rsidRPr="003D2133" w:rsidRDefault="00397641" w:rsidP="00397641">
      <w:pPr>
        <w:pStyle w:val="H1"/>
        <w:numPr>
          <w:ilvl w:val="0"/>
          <w:numId w:val="40"/>
        </w:numPr>
        <w:rPr>
          <w:rFonts w:asciiTheme="majorBidi" w:hAnsiTheme="majorBidi" w:cstheme="majorBidi"/>
        </w:rPr>
      </w:pPr>
      <w:bookmarkStart w:id="5" w:name="_Toc31376207"/>
      <w:r w:rsidRPr="003D2133">
        <w:rPr>
          <w:rFonts w:asciiTheme="majorBidi" w:hAnsiTheme="majorBidi" w:cstheme="majorBidi"/>
        </w:rPr>
        <w:lastRenderedPageBreak/>
        <w:t>Hardware requirements</w:t>
      </w:r>
      <w:bookmarkEnd w:id="5"/>
    </w:p>
    <w:p w14:paraId="7ECA8F55" w14:textId="4E03CF8A" w:rsidR="00397641" w:rsidRPr="003D2133" w:rsidRDefault="00397641" w:rsidP="00397641">
      <w:pPr>
        <w:ind w:left="36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The hardware that system required </w:t>
      </w:r>
      <w:r w:rsidR="00AD2C8E" w:rsidRPr="003D2133">
        <w:rPr>
          <w:rFonts w:asciiTheme="majorBidi" w:hAnsiTheme="majorBidi" w:cstheme="majorBidi"/>
        </w:rPr>
        <w:t>illustrated in the following list:</w:t>
      </w:r>
    </w:p>
    <w:p w14:paraId="033DAF83" w14:textId="63C8FDE6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Display Device</w:t>
      </w:r>
    </w:p>
    <w:p w14:paraId="30C143FC" w14:textId="52D67081" w:rsidR="00D2363E" w:rsidRPr="003D2133" w:rsidRDefault="00D2363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Sound device </w:t>
      </w:r>
    </w:p>
    <w:p w14:paraId="6407C205" w14:textId="4F8B46FC" w:rsidR="00AD2C8E" w:rsidRPr="003D2133" w:rsidRDefault="009862E2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User i</w:t>
      </w:r>
      <w:r w:rsidR="00AD2C8E" w:rsidRPr="003D2133">
        <w:rPr>
          <w:rFonts w:asciiTheme="majorBidi" w:hAnsiTheme="majorBidi" w:cstheme="majorBidi"/>
        </w:rPr>
        <w:t xml:space="preserve">nteracting device </w:t>
      </w:r>
    </w:p>
    <w:p w14:paraId="5A80BB33" w14:textId="7BE91033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Control device</w:t>
      </w:r>
    </w:p>
    <w:p w14:paraId="5A0923FF" w14:textId="4366F4CC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Power source</w:t>
      </w:r>
    </w:p>
    <w:p w14:paraId="5FCA0A1A" w14:textId="6690B9B5" w:rsidR="00AD2C8E" w:rsidRPr="003D2133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Casing and packaging</w:t>
      </w:r>
    </w:p>
    <w:p w14:paraId="62D9D0CA" w14:textId="653E98D5" w:rsidR="00AD2C8E" w:rsidRPr="003D2133" w:rsidRDefault="00AD2C8E" w:rsidP="00D2363E">
      <w:pPr>
        <w:pStyle w:val="H2"/>
        <w:rPr>
          <w:rFonts w:asciiTheme="majorBidi" w:hAnsiTheme="majorBidi" w:cstheme="majorBidi"/>
          <w:b w:val="0"/>
          <w:bCs w:val="0"/>
          <w:sz w:val="22"/>
        </w:rPr>
      </w:pPr>
    </w:p>
    <w:p w14:paraId="2D7A1E86" w14:textId="40F1D57E" w:rsidR="00D2363E" w:rsidRPr="003D2133" w:rsidRDefault="00D2363E" w:rsidP="00D2363E">
      <w:pPr>
        <w:pStyle w:val="H2"/>
        <w:rPr>
          <w:rFonts w:asciiTheme="majorBidi" w:hAnsiTheme="majorBidi" w:cstheme="majorBidi"/>
        </w:rPr>
      </w:pPr>
    </w:p>
    <w:p w14:paraId="23328299" w14:textId="4AB573A6" w:rsidR="00D2363E" w:rsidRPr="003D2133" w:rsidRDefault="00D2363E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</w:rPr>
      </w:pPr>
      <w:bookmarkStart w:id="6" w:name="_Toc31376208"/>
      <w:r w:rsidRPr="003D2133">
        <w:rPr>
          <w:rFonts w:asciiTheme="majorBidi" w:hAnsiTheme="majorBidi" w:cstheme="majorBidi"/>
        </w:rPr>
        <w:t>Block Diagram</w:t>
      </w:r>
      <w:bookmarkEnd w:id="6"/>
    </w:p>
    <w:p w14:paraId="64D3935C" w14:textId="23C92589" w:rsidR="00AD2C8E" w:rsidRPr="003D2133" w:rsidRDefault="00AD2C8E" w:rsidP="00AD2C8E">
      <w:pPr>
        <w:rPr>
          <w:rFonts w:asciiTheme="majorBidi" w:hAnsiTheme="majorBidi" w:cstheme="majorBidi"/>
        </w:rPr>
      </w:pPr>
    </w:p>
    <w:p w14:paraId="25807B80" w14:textId="77777777" w:rsidR="00CE043E" w:rsidRPr="003D2133" w:rsidRDefault="00D2363E" w:rsidP="00CE043E">
      <w:pPr>
        <w:keepNext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object w:dxaOrig="11701" w:dyaOrig="8868" w14:anchorId="3C0C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2pt;height:342pt" o:ole="">
            <v:imagedata r:id="rId10" o:title=""/>
          </v:shape>
          <o:OLEObject Type="Embed" ProgID="Visio.Drawing.15" ShapeID="_x0000_i1025" DrawAspect="Content" ObjectID="_1641988976" r:id="rId11"/>
        </w:object>
      </w:r>
    </w:p>
    <w:p w14:paraId="76B1CEEF" w14:textId="1E8F5153" w:rsidR="00AD2C8E" w:rsidRPr="003D2133" w:rsidRDefault="00CE043E" w:rsidP="00CE043E">
      <w:pPr>
        <w:pStyle w:val="Caption"/>
        <w:jc w:val="center"/>
        <w:rPr>
          <w:rFonts w:asciiTheme="majorBidi" w:hAnsiTheme="majorBidi" w:cstheme="majorBidi"/>
          <w:i w:val="0"/>
          <w:iCs w:val="0"/>
          <w:sz w:val="20"/>
          <w:szCs w:val="20"/>
        </w:rPr>
      </w:pP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 xml:space="preserve">Figure 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begin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instrText xml:space="preserve"> SEQ Figure \* ARABIC </w:instrTex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separate"/>
      </w:r>
      <w:r w:rsidRPr="003D2133">
        <w:rPr>
          <w:rFonts w:asciiTheme="majorBidi" w:hAnsiTheme="majorBidi" w:cstheme="majorBidi"/>
          <w:i w:val="0"/>
          <w:iCs w:val="0"/>
          <w:noProof/>
          <w:sz w:val="20"/>
          <w:szCs w:val="20"/>
        </w:rPr>
        <w:t>1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end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>. block Diagram of Hardware requirements</w:t>
      </w:r>
    </w:p>
    <w:p w14:paraId="7AD54E16" w14:textId="68E82B08" w:rsidR="00D94AD7" w:rsidRPr="003D2133" w:rsidRDefault="00D94AD7">
      <w:pPr>
        <w:rPr>
          <w:rFonts w:asciiTheme="majorBidi" w:hAnsiTheme="majorBidi" w:cstheme="majorBidi"/>
          <w:b/>
          <w:sz w:val="28"/>
        </w:rPr>
      </w:pPr>
      <w:r w:rsidRPr="003D2133">
        <w:rPr>
          <w:rFonts w:asciiTheme="majorBidi" w:hAnsiTheme="majorBidi" w:cstheme="majorBidi"/>
          <w:bCs/>
        </w:rPr>
        <w:br w:type="page"/>
      </w:r>
    </w:p>
    <w:p w14:paraId="165629A7" w14:textId="15FDC178" w:rsidR="00D94AD7" w:rsidRPr="003D2133" w:rsidRDefault="00D94AD7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  <w:bCs w:val="0"/>
        </w:rPr>
      </w:pPr>
      <w:bookmarkStart w:id="7" w:name="_Toc31376209"/>
      <w:r w:rsidRPr="003D2133">
        <w:rPr>
          <w:rFonts w:asciiTheme="majorBidi" w:hAnsiTheme="majorBidi" w:cstheme="majorBidi"/>
          <w:bCs w:val="0"/>
        </w:rPr>
        <w:lastRenderedPageBreak/>
        <w:t>Components</w:t>
      </w:r>
      <w:bookmarkEnd w:id="7"/>
    </w:p>
    <w:p w14:paraId="3ECBD5F9" w14:textId="42F3CCF8" w:rsidR="00D94AD7" w:rsidRPr="003D2133" w:rsidRDefault="00D94AD7" w:rsidP="00D94AD7">
      <w:pPr>
        <w:ind w:firstLine="36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This section lists the requirements in details.</w:t>
      </w:r>
    </w:p>
    <w:p w14:paraId="1E0B1EA9" w14:textId="77777777" w:rsidR="00D94AD7" w:rsidRPr="003D2133" w:rsidRDefault="00D94AD7" w:rsidP="00D94AD7">
      <w:pPr>
        <w:ind w:firstLine="360"/>
        <w:rPr>
          <w:rFonts w:asciiTheme="majorBidi" w:hAnsiTheme="majorBidi" w:cstheme="majorBidi"/>
        </w:rPr>
      </w:pPr>
    </w:p>
    <w:p w14:paraId="21AD4548" w14:textId="2BA407B2" w:rsidR="00D94AD7" w:rsidRPr="003D2133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8" w:name="_Toc31376210"/>
      <w:r w:rsidRPr="003D2133">
        <w:rPr>
          <w:rFonts w:asciiTheme="majorBidi" w:hAnsiTheme="majorBidi" w:cstheme="majorBidi"/>
        </w:rPr>
        <w:t>Display device</w:t>
      </w:r>
      <w:bookmarkEnd w:id="8"/>
    </w:p>
    <w:p w14:paraId="624DA9AC" w14:textId="34A7D943" w:rsidR="00D94AD7" w:rsidRPr="003D2133" w:rsidRDefault="00D94AD7" w:rsidP="00D94AD7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16x2 Dot Matrix Liquid Crystal Display Controller will be used as display device.</w:t>
      </w:r>
    </w:p>
    <w:p w14:paraId="4EC80A62" w14:textId="139BC6C6" w:rsidR="00D94AD7" w:rsidRPr="003D2133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 </w:t>
      </w:r>
      <w:bookmarkStart w:id="9" w:name="_Toc31376211"/>
      <w:r w:rsidRPr="003D2133">
        <w:rPr>
          <w:rFonts w:asciiTheme="majorBidi" w:hAnsiTheme="majorBidi" w:cstheme="majorBidi"/>
        </w:rPr>
        <w:t>Sound device</w:t>
      </w:r>
      <w:bookmarkEnd w:id="9"/>
    </w:p>
    <w:p w14:paraId="37419B3F" w14:textId="7B89C21F" w:rsidR="00D94AD7" w:rsidRPr="003D2133" w:rsidRDefault="00D94AD7" w:rsidP="00D94AD7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5V buzzer will be used as sound drive for alarm mode.</w:t>
      </w:r>
    </w:p>
    <w:p w14:paraId="35FEBF76" w14:textId="1AEEF8C1" w:rsidR="00D94AD7" w:rsidRPr="003D2133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0" w:name="_Toc31376212"/>
      <w:r w:rsidRPr="003D2133">
        <w:rPr>
          <w:rFonts w:asciiTheme="majorBidi" w:hAnsiTheme="majorBidi" w:cstheme="majorBidi"/>
        </w:rPr>
        <w:t>User interacting device</w:t>
      </w:r>
      <w:bookmarkEnd w:id="10"/>
    </w:p>
    <w:p w14:paraId="5CC9C693" w14:textId="7202CA2E" w:rsidR="00D94AD7" w:rsidRPr="003D2133" w:rsidRDefault="00D94AD7" w:rsidP="00D94AD7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A three push buttons will be used to </w:t>
      </w:r>
      <w:r w:rsidR="009862E2" w:rsidRPr="003D2133">
        <w:rPr>
          <w:rFonts w:asciiTheme="majorBidi" w:hAnsiTheme="majorBidi" w:cstheme="majorBidi"/>
        </w:rPr>
        <w:t>allow user to interact with the system.</w:t>
      </w:r>
    </w:p>
    <w:p w14:paraId="65D147C5" w14:textId="1D63ACD0" w:rsidR="005A7B20" w:rsidRPr="003D2133" w:rsidRDefault="002424BB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1" w:name="_Toc31376213"/>
      <w:r w:rsidRPr="003D2133">
        <w:rPr>
          <w:rFonts w:asciiTheme="majorBidi" w:hAnsiTheme="majorBidi" w:cstheme="majorBidi"/>
        </w:rPr>
        <w:t>Control device</w:t>
      </w:r>
      <w:bookmarkEnd w:id="11"/>
    </w:p>
    <w:p w14:paraId="642FDBB4" w14:textId="3D2EE4EF" w:rsidR="005A7B20" w:rsidRPr="003D2133" w:rsidRDefault="005A7B20" w:rsidP="005A7B20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A microcontroller </w:t>
      </w:r>
      <w:proofErr w:type="spellStart"/>
      <w:r w:rsidRPr="003D2133">
        <w:rPr>
          <w:rFonts w:asciiTheme="majorBidi" w:hAnsiTheme="majorBidi" w:cstheme="majorBidi"/>
        </w:rPr>
        <w:t>ATmega</w:t>
      </w:r>
      <w:proofErr w:type="spellEnd"/>
      <w:r w:rsidRPr="003D2133">
        <w:rPr>
          <w:rFonts w:asciiTheme="majorBidi" w:hAnsiTheme="majorBidi" w:cstheme="majorBidi"/>
        </w:rPr>
        <w:t xml:space="preserve"> 8 will be used as controller device of the system.</w:t>
      </w:r>
    </w:p>
    <w:p w14:paraId="381E12BC" w14:textId="4F360A1E" w:rsidR="005A7B20" w:rsidRPr="003D2133" w:rsidRDefault="005A7B20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2" w:name="_Toc31376214"/>
      <w:r w:rsidRPr="003D2133">
        <w:rPr>
          <w:rFonts w:asciiTheme="majorBidi" w:hAnsiTheme="majorBidi" w:cstheme="majorBidi"/>
        </w:rPr>
        <w:t>Power source</w:t>
      </w:r>
      <w:bookmarkEnd w:id="12"/>
    </w:p>
    <w:p w14:paraId="4E618103" w14:textId="1AF20F3B" w:rsidR="005A7B20" w:rsidRPr="003D2133" w:rsidRDefault="005A7B20" w:rsidP="00D52B6D">
      <w:pPr>
        <w:ind w:firstLine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A 9V battery will be used to power the system up.</w:t>
      </w:r>
    </w:p>
    <w:p w14:paraId="6DEBEF34" w14:textId="1B561A23" w:rsidR="00310D9E" w:rsidRPr="003D2133" w:rsidRDefault="00310D9E" w:rsidP="00310D9E">
      <w:pPr>
        <w:pStyle w:val="H3"/>
        <w:numPr>
          <w:ilvl w:val="2"/>
          <w:numId w:val="40"/>
        </w:numPr>
        <w:rPr>
          <w:rFonts w:asciiTheme="majorBidi" w:hAnsiTheme="majorBidi" w:cstheme="majorBidi"/>
        </w:rPr>
      </w:pPr>
      <w:bookmarkStart w:id="13" w:name="_Toc31376215"/>
      <w:r w:rsidRPr="003D2133">
        <w:rPr>
          <w:rFonts w:asciiTheme="majorBidi" w:hAnsiTheme="majorBidi" w:cstheme="majorBidi"/>
        </w:rPr>
        <w:t>Casing and packaging</w:t>
      </w:r>
      <w:bookmarkEnd w:id="13"/>
    </w:p>
    <w:p w14:paraId="51356623" w14:textId="33A18573" w:rsidR="00310D9E" w:rsidRPr="003D2133" w:rsidRDefault="00310D9E" w:rsidP="00310D9E">
      <w:pPr>
        <w:ind w:left="72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 xml:space="preserve">Not specified </w:t>
      </w:r>
    </w:p>
    <w:p w14:paraId="0291E3C3" w14:textId="111CDAE7" w:rsidR="00D136E1" w:rsidRPr="003D2133" w:rsidRDefault="00D136E1">
      <w:pPr>
        <w:rPr>
          <w:rFonts w:asciiTheme="majorBidi" w:hAnsiTheme="majorBidi" w:cstheme="majorBidi"/>
          <w:bCs/>
          <w:color w:val="4472C4" w:themeColor="accent1"/>
          <w:sz w:val="24"/>
          <w14:textFill>
            <w14:solidFill>
              <w14:schemeClr w14:val="accent1">
                <w14:lumMod w14:val="50000"/>
                <w14:lumMod w14:val="65000"/>
                <w14:lumOff w14:val="35000"/>
              </w14:schemeClr>
            </w14:solidFill>
          </w14:textFill>
        </w:rPr>
      </w:pPr>
      <w:r w:rsidRPr="003D2133">
        <w:rPr>
          <w:rFonts w:asciiTheme="majorBidi" w:hAnsiTheme="majorBidi" w:cstheme="majorBidi"/>
        </w:rPr>
        <w:br w:type="page"/>
      </w:r>
    </w:p>
    <w:p w14:paraId="1B068079" w14:textId="607AA4C3" w:rsidR="002424BB" w:rsidRPr="003D2133" w:rsidRDefault="00B37BD6" w:rsidP="00B37BD6">
      <w:pPr>
        <w:pStyle w:val="H2"/>
        <w:numPr>
          <w:ilvl w:val="1"/>
          <w:numId w:val="40"/>
        </w:numPr>
        <w:rPr>
          <w:rFonts w:asciiTheme="majorBidi" w:hAnsiTheme="majorBidi" w:cstheme="majorBidi"/>
        </w:rPr>
      </w:pPr>
      <w:bookmarkStart w:id="14" w:name="_Toc31376216"/>
      <w:r w:rsidRPr="003D2133">
        <w:rPr>
          <w:rFonts w:asciiTheme="majorBidi" w:hAnsiTheme="majorBidi" w:cstheme="majorBidi"/>
        </w:rPr>
        <w:lastRenderedPageBreak/>
        <w:t>Hardware connections</w:t>
      </w:r>
      <w:bookmarkEnd w:id="14"/>
    </w:p>
    <w:p w14:paraId="12FB9A75" w14:textId="1C33EE85" w:rsidR="00B37BD6" w:rsidRPr="003D2133" w:rsidRDefault="00B37BD6" w:rsidP="00B37BD6">
      <w:pPr>
        <w:ind w:left="360"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t>This section will illustrate the hardware connection.</w:t>
      </w:r>
    </w:p>
    <w:p w14:paraId="09C6BCCB" w14:textId="77777777" w:rsidR="00D94AD7" w:rsidRPr="003D2133" w:rsidRDefault="00D94AD7" w:rsidP="00D94AD7">
      <w:pPr>
        <w:pStyle w:val="H3"/>
        <w:rPr>
          <w:rFonts w:asciiTheme="majorBidi" w:hAnsiTheme="majorBidi" w:cstheme="majorBidi"/>
        </w:rPr>
      </w:pPr>
    </w:p>
    <w:sectPr w:rsidR="00D94AD7" w:rsidRPr="003D2133" w:rsidSect="00E66645">
      <w:footerReference w:type="default" r:id="rId12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08F707B" w14:textId="77777777" w:rsidR="00467888" w:rsidRDefault="00467888" w:rsidP="00805E52">
      <w:pPr>
        <w:spacing w:after="0" w:line="240" w:lineRule="auto"/>
      </w:pPr>
      <w:r>
        <w:separator/>
      </w:r>
    </w:p>
  </w:endnote>
  <w:endnote w:type="continuationSeparator" w:id="0">
    <w:p w14:paraId="77A3E442" w14:textId="77777777" w:rsidR="00467888" w:rsidRDefault="00467888" w:rsidP="00805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3839168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0784FD9" w14:textId="77777777" w:rsidR="00447F56" w:rsidRDefault="00447F56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t>1/24/2020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29C1100" w14:textId="77777777" w:rsidR="00447F56" w:rsidRDefault="00447F5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A85729" w14:textId="77777777" w:rsidR="00467888" w:rsidRDefault="00467888" w:rsidP="00805E52">
      <w:pPr>
        <w:spacing w:after="0" w:line="240" w:lineRule="auto"/>
      </w:pPr>
      <w:r>
        <w:separator/>
      </w:r>
    </w:p>
  </w:footnote>
  <w:footnote w:type="continuationSeparator" w:id="0">
    <w:p w14:paraId="48BDAEE7" w14:textId="77777777" w:rsidR="00467888" w:rsidRDefault="00467888" w:rsidP="00805E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1948"/>
    <w:multiLevelType w:val="hybridMultilevel"/>
    <w:tmpl w:val="4A5865D4"/>
    <w:lvl w:ilvl="0" w:tplc="E62A5C88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16D45"/>
    <w:multiLevelType w:val="hybridMultilevel"/>
    <w:tmpl w:val="9C7CDD8C"/>
    <w:lvl w:ilvl="0" w:tplc="FA7C1EB2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B5BA6"/>
    <w:multiLevelType w:val="hybridMultilevel"/>
    <w:tmpl w:val="69C4F616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B6130"/>
    <w:multiLevelType w:val="hybridMultilevel"/>
    <w:tmpl w:val="1692508A"/>
    <w:lvl w:ilvl="0" w:tplc="0FE646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0644DB"/>
    <w:multiLevelType w:val="multilevel"/>
    <w:tmpl w:val="BC76AA5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5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7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3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6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040" w:hanging="1800"/>
      </w:pPr>
      <w:rPr>
        <w:rFonts w:hint="default"/>
      </w:rPr>
    </w:lvl>
  </w:abstractNum>
  <w:abstractNum w:abstractNumId="5" w15:restartNumberingAfterBreak="0">
    <w:nsid w:val="1D9D4BA0"/>
    <w:multiLevelType w:val="multilevel"/>
    <w:tmpl w:val="0A74863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85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205C14C5"/>
    <w:multiLevelType w:val="multilevel"/>
    <w:tmpl w:val="313AEB6E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8755443"/>
    <w:multiLevelType w:val="multilevel"/>
    <w:tmpl w:val="36EA0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2C3772D4"/>
    <w:multiLevelType w:val="hybridMultilevel"/>
    <w:tmpl w:val="0882AAC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2F800F38"/>
    <w:multiLevelType w:val="multilevel"/>
    <w:tmpl w:val="9392DEFA"/>
    <w:lvl w:ilvl="0">
      <w:start w:val="1"/>
      <w:numFmt w:val="decimal"/>
      <w:lvlText w:val="%1."/>
      <w:lvlJc w:val="left"/>
      <w:pPr>
        <w:ind w:left="408" w:hanging="408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0" w15:restartNumberingAfterBreak="0">
    <w:nsid w:val="34736EDC"/>
    <w:multiLevelType w:val="hybridMultilevel"/>
    <w:tmpl w:val="AC4A32B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EB5E2F"/>
    <w:multiLevelType w:val="hybridMultilevel"/>
    <w:tmpl w:val="E2C681B6"/>
    <w:lvl w:ilvl="0" w:tplc="BD90AEA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C2698A"/>
    <w:multiLevelType w:val="hybridMultilevel"/>
    <w:tmpl w:val="3F76E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D9648C"/>
    <w:multiLevelType w:val="hybridMultilevel"/>
    <w:tmpl w:val="BF386E4E"/>
    <w:lvl w:ilvl="0" w:tplc="B39AB38E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4CB5399"/>
    <w:multiLevelType w:val="hybridMultilevel"/>
    <w:tmpl w:val="9DC87050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3868E9"/>
    <w:multiLevelType w:val="hybridMultilevel"/>
    <w:tmpl w:val="6AD28BD6"/>
    <w:lvl w:ilvl="0" w:tplc="F08CAE1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9546EE"/>
    <w:multiLevelType w:val="hybridMultilevel"/>
    <w:tmpl w:val="E0780FB2"/>
    <w:lvl w:ilvl="0" w:tplc="C5A49AC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956930"/>
    <w:multiLevelType w:val="hybridMultilevel"/>
    <w:tmpl w:val="700A8BF2"/>
    <w:lvl w:ilvl="0" w:tplc="A5FE69D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971314"/>
    <w:multiLevelType w:val="multilevel"/>
    <w:tmpl w:val="83AA86A8"/>
    <w:lvl w:ilvl="0">
      <w:start w:val="1"/>
      <w:numFmt w:val="decimal"/>
      <w:pStyle w:val="Style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tyle1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.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1F271D4"/>
    <w:multiLevelType w:val="hybridMultilevel"/>
    <w:tmpl w:val="2418F0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19446F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2537E19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3C97DF9"/>
    <w:multiLevelType w:val="hybridMultilevel"/>
    <w:tmpl w:val="23024A78"/>
    <w:lvl w:ilvl="0" w:tplc="D1F67F0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D42315"/>
    <w:multiLevelType w:val="hybridMultilevel"/>
    <w:tmpl w:val="78D40228"/>
    <w:lvl w:ilvl="0" w:tplc="7D7EC38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D4CAF"/>
    <w:multiLevelType w:val="hybridMultilevel"/>
    <w:tmpl w:val="F5D2182A"/>
    <w:lvl w:ilvl="0" w:tplc="F8CC4B4C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5" w15:restartNumberingAfterBreak="0">
    <w:nsid w:val="555D11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89106F8"/>
    <w:multiLevelType w:val="hybridMultilevel"/>
    <w:tmpl w:val="3528AD80"/>
    <w:lvl w:ilvl="0" w:tplc="CFB26CDC">
      <w:start w:val="1"/>
      <w:numFmt w:val="decimal"/>
      <w:lvlText w:val="3.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E9006D6"/>
    <w:multiLevelType w:val="hybridMultilevel"/>
    <w:tmpl w:val="4F2E259E"/>
    <w:lvl w:ilvl="0" w:tplc="A79CAAC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A30A80"/>
    <w:multiLevelType w:val="hybridMultilevel"/>
    <w:tmpl w:val="3D569DF2"/>
    <w:lvl w:ilvl="0" w:tplc="EDEE6F9C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263EDB"/>
    <w:multiLevelType w:val="hybridMultilevel"/>
    <w:tmpl w:val="F25EA15C"/>
    <w:lvl w:ilvl="0" w:tplc="38A80A9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276F10"/>
    <w:multiLevelType w:val="hybridMultilevel"/>
    <w:tmpl w:val="EBC689EA"/>
    <w:lvl w:ilvl="0" w:tplc="ED8CB8AA">
      <w:start w:val="3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1" w15:restartNumberingAfterBreak="0">
    <w:nsid w:val="715D3C27"/>
    <w:multiLevelType w:val="hybridMultilevel"/>
    <w:tmpl w:val="318C12BC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101112"/>
    <w:multiLevelType w:val="hybridMultilevel"/>
    <w:tmpl w:val="991424DE"/>
    <w:lvl w:ilvl="0" w:tplc="BF0A8E6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4BF0A70"/>
    <w:multiLevelType w:val="hybridMultilevel"/>
    <w:tmpl w:val="6BCAA41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45045C"/>
    <w:multiLevelType w:val="multilevel"/>
    <w:tmpl w:val="9E326462"/>
    <w:lvl w:ilvl="0">
      <w:start w:val="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pStyle w:val="Style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7C406CE3"/>
    <w:multiLevelType w:val="multilevel"/>
    <w:tmpl w:val="3DEAA9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7D8401A5"/>
    <w:multiLevelType w:val="multilevel"/>
    <w:tmpl w:val="838CFAA4"/>
    <w:lvl w:ilvl="0">
      <w:start w:val="3"/>
      <w:numFmt w:val="decimal"/>
      <w:lvlText w:val="%1."/>
      <w:lvlJc w:val="left"/>
      <w:pPr>
        <w:ind w:left="612" w:hanging="61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7"/>
  </w:num>
  <w:num w:numId="2">
    <w:abstractNumId w:val="32"/>
  </w:num>
  <w:num w:numId="3">
    <w:abstractNumId w:val="15"/>
  </w:num>
  <w:num w:numId="4">
    <w:abstractNumId w:val="0"/>
  </w:num>
  <w:num w:numId="5">
    <w:abstractNumId w:val="29"/>
  </w:num>
  <w:num w:numId="6">
    <w:abstractNumId w:val="22"/>
  </w:num>
  <w:num w:numId="7">
    <w:abstractNumId w:val="24"/>
  </w:num>
  <w:num w:numId="8">
    <w:abstractNumId w:val="17"/>
  </w:num>
  <w:num w:numId="9">
    <w:abstractNumId w:val="16"/>
  </w:num>
  <w:num w:numId="10">
    <w:abstractNumId w:val="27"/>
  </w:num>
  <w:num w:numId="11">
    <w:abstractNumId w:val="3"/>
  </w:num>
  <w:num w:numId="12">
    <w:abstractNumId w:val="4"/>
  </w:num>
  <w:num w:numId="13">
    <w:abstractNumId w:val="9"/>
  </w:num>
  <w:num w:numId="14">
    <w:abstractNumId w:val="18"/>
  </w:num>
  <w:num w:numId="15">
    <w:abstractNumId w:val="28"/>
  </w:num>
  <w:num w:numId="16">
    <w:abstractNumId w:val="12"/>
  </w:num>
  <w:num w:numId="17">
    <w:abstractNumId w:val="19"/>
  </w:num>
  <w:num w:numId="18">
    <w:abstractNumId w:val="25"/>
  </w:num>
  <w:num w:numId="19">
    <w:abstractNumId w:val="1"/>
  </w:num>
  <w:num w:numId="20">
    <w:abstractNumId w:val="34"/>
  </w:num>
  <w:num w:numId="21">
    <w:abstractNumId w:val="11"/>
  </w:num>
  <w:num w:numId="22">
    <w:abstractNumId w:val="20"/>
  </w:num>
  <w:num w:numId="23">
    <w:abstractNumId w:val="21"/>
  </w:num>
  <w:num w:numId="24">
    <w:abstractNumId w:val="36"/>
  </w:num>
  <w:num w:numId="25">
    <w:abstractNumId w:val="34"/>
    <w:lvlOverride w:ilvl="0">
      <w:startOverride w:val="3"/>
    </w:lvlOverride>
    <w:lvlOverride w:ilvl="1">
      <w:startOverride w:val="2"/>
    </w:lvlOverride>
    <w:lvlOverride w:ilvl="2">
      <w:startOverride w:val="1"/>
    </w:lvlOverride>
  </w:num>
  <w:num w:numId="26">
    <w:abstractNumId w:val="34"/>
  </w:num>
  <w:num w:numId="27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8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9">
    <w:abstractNumId w:val="14"/>
  </w:num>
  <w:num w:numId="30">
    <w:abstractNumId w:val="26"/>
  </w:num>
  <w:num w:numId="31">
    <w:abstractNumId w:val="2"/>
  </w:num>
  <w:num w:numId="32">
    <w:abstractNumId w:val="30"/>
  </w:num>
  <w:num w:numId="33">
    <w:abstractNumId w:val="33"/>
  </w:num>
  <w:num w:numId="34">
    <w:abstractNumId w:val="31"/>
  </w:num>
  <w:num w:numId="35">
    <w:abstractNumId w:val="10"/>
  </w:num>
  <w:num w:numId="36">
    <w:abstractNumId w:val="6"/>
  </w:num>
  <w:num w:numId="37">
    <w:abstractNumId w:val="5"/>
  </w:num>
  <w:num w:numId="38">
    <w:abstractNumId w:val="23"/>
  </w:num>
  <w:num w:numId="39">
    <w:abstractNumId w:val="13"/>
  </w:num>
  <w:num w:numId="40">
    <w:abstractNumId w:val="35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38E1"/>
    <w:rsid w:val="00004ACE"/>
    <w:rsid w:val="00014DCE"/>
    <w:rsid w:val="00046DE7"/>
    <w:rsid w:val="00055C88"/>
    <w:rsid w:val="00060BBD"/>
    <w:rsid w:val="00070C2A"/>
    <w:rsid w:val="0007576E"/>
    <w:rsid w:val="00091FA0"/>
    <w:rsid w:val="000972E1"/>
    <w:rsid w:val="000A34A2"/>
    <w:rsid w:val="000A3E99"/>
    <w:rsid w:val="000C6BA8"/>
    <w:rsid w:val="000D561E"/>
    <w:rsid w:val="000E0D99"/>
    <w:rsid w:val="000E71B7"/>
    <w:rsid w:val="0010198C"/>
    <w:rsid w:val="00136306"/>
    <w:rsid w:val="00146F0B"/>
    <w:rsid w:val="001553A3"/>
    <w:rsid w:val="00155A61"/>
    <w:rsid w:val="00196E3F"/>
    <w:rsid w:val="001C714E"/>
    <w:rsid w:val="001E6E85"/>
    <w:rsid w:val="002424BB"/>
    <w:rsid w:val="0025526E"/>
    <w:rsid w:val="00256181"/>
    <w:rsid w:val="00271E49"/>
    <w:rsid w:val="002746A5"/>
    <w:rsid w:val="002D0D08"/>
    <w:rsid w:val="002E1020"/>
    <w:rsid w:val="002E4CB6"/>
    <w:rsid w:val="003029ED"/>
    <w:rsid w:val="003078BE"/>
    <w:rsid w:val="00310D9E"/>
    <w:rsid w:val="00331C9B"/>
    <w:rsid w:val="00345E5A"/>
    <w:rsid w:val="003500D4"/>
    <w:rsid w:val="00374865"/>
    <w:rsid w:val="003750E8"/>
    <w:rsid w:val="003875BF"/>
    <w:rsid w:val="00397641"/>
    <w:rsid w:val="003B28B9"/>
    <w:rsid w:val="003B72FA"/>
    <w:rsid w:val="003C15F6"/>
    <w:rsid w:val="003C1901"/>
    <w:rsid w:val="003D009C"/>
    <w:rsid w:val="003D18F6"/>
    <w:rsid w:val="003D2133"/>
    <w:rsid w:val="003D4D9A"/>
    <w:rsid w:val="003F3498"/>
    <w:rsid w:val="003F6115"/>
    <w:rsid w:val="004127BF"/>
    <w:rsid w:val="0042023B"/>
    <w:rsid w:val="0043116C"/>
    <w:rsid w:val="00431D21"/>
    <w:rsid w:val="00447F56"/>
    <w:rsid w:val="00463F7F"/>
    <w:rsid w:val="00467888"/>
    <w:rsid w:val="00473460"/>
    <w:rsid w:val="00475BD6"/>
    <w:rsid w:val="00477CA4"/>
    <w:rsid w:val="00495A27"/>
    <w:rsid w:val="004A1B51"/>
    <w:rsid w:val="004B3B3E"/>
    <w:rsid w:val="004C05CB"/>
    <w:rsid w:val="00500DC6"/>
    <w:rsid w:val="00504659"/>
    <w:rsid w:val="00522F21"/>
    <w:rsid w:val="00523070"/>
    <w:rsid w:val="005600B6"/>
    <w:rsid w:val="0056639B"/>
    <w:rsid w:val="005710C2"/>
    <w:rsid w:val="005A53C4"/>
    <w:rsid w:val="005A6DF6"/>
    <w:rsid w:val="005A7B20"/>
    <w:rsid w:val="005B18B8"/>
    <w:rsid w:val="005D0B86"/>
    <w:rsid w:val="005D1075"/>
    <w:rsid w:val="005E57FB"/>
    <w:rsid w:val="00610E19"/>
    <w:rsid w:val="00612585"/>
    <w:rsid w:val="00620714"/>
    <w:rsid w:val="00635F5A"/>
    <w:rsid w:val="00636DBA"/>
    <w:rsid w:val="00645083"/>
    <w:rsid w:val="006579BB"/>
    <w:rsid w:val="006654A9"/>
    <w:rsid w:val="00667CEE"/>
    <w:rsid w:val="006A5522"/>
    <w:rsid w:val="006B0720"/>
    <w:rsid w:val="006C4668"/>
    <w:rsid w:val="006F7492"/>
    <w:rsid w:val="0071279F"/>
    <w:rsid w:val="007138E1"/>
    <w:rsid w:val="00714574"/>
    <w:rsid w:val="007A17F9"/>
    <w:rsid w:val="007B215D"/>
    <w:rsid w:val="007B4330"/>
    <w:rsid w:val="007C58B4"/>
    <w:rsid w:val="00805E52"/>
    <w:rsid w:val="008111A4"/>
    <w:rsid w:val="00817E98"/>
    <w:rsid w:val="008277E1"/>
    <w:rsid w:val="00863D43"/>
    <w:rsid w:val="008761D6"/>
    <w:rsid w:val="0088227E"/>
    <w:rsid w:val="0089350D"/>
    <w:rsid w:val="00897012"/>
    <w:rsid w:val="008E161A"/>
    <w:rsid w:val="008F44BC"/>
    <w:rsid w:val="00906E93"/>
    <w:rsid w:val="009071C1"/>
    <w:rsid w:val="00920704"/>
    <w:rsid w:val="00944D22"/>
    <w:rsid w:val="00950044"/>
    <w:rsid w:val="009577D2"/>
    <w:rsid w:val="009862E2"/>
    <w:rsid w:val="00996DC8"/>
    <w:rsid w:val="009A4C33"/>
    <w:rsid w:val="009B0B12"/>
    <w:rsid w:val="009E0CBB"/>
    <w:rsid w:val="009F0831"/>
    <w:rsid w:val="00A028B7"/>
    <w:rsid w:val="00A07E82"/>
    <w:rsid w:val="00A3640E"/>
    <w:rsid w:val="00A37443"/>
    <w:rsid w:val="00A66CDF"/>
    <w:rsid w:val="00A71229"/>
    <w:rsid w:val="00A7150E"/>
    <w:rsid w:val="00A71713"/>
    <w:rsid w:val="00AD2C8E"/>
    <w:rsid w:val="00AF4D5A"/>
    <w:rsid w:val="00B20A2B"/>
    <w:rsid w:val="00B37BD6"/>
    <w:rsid w:val="00B9604D"/>
    <w:rsid w:val="00BB10D6"/>
    <w:rsid w:val="00BE7727"/>
    <w:rsid w:val="00BF1162"/>
    <w:rsid w:val="00BF1DB1"/>
    <w:rsid w:val="00BF3F3B"/>
    <w:rsid w:val="00C07C36"/>
    <w:rsid w:val="00C110AE"/>
    <w:rsid w:val="00C42DD0"/>
    <w:rsid w:val="00C4345F"/>
    <w:rsid w:val="00C52447"/>
    <w:rsid w:val="00C90903"/>
    <w:rsid w:val="00C977E7"/>
    <w:rsid w:val="00CA3DCE"/>
    <w:rsid w:val="00CD29DE"/>
    <w:rsid w:val="00CE043E"/>
    <w:rsid w:val="00CF4AF5"/>
    <w:rsid w:val="00CF620C"/>
    <w:rsid w:val="00D00F92"/>
    <w:rsid w:val="00D136E1"/>
    <w:rsid w:val="00D2363E"/>
    <w:rsid w:val="00D24353"/>
    <w:rsid w:val="00D310D7"/>
    <w:rsid w:val="00D33054"/>
    <w:rsid w:val="00D47CDF"/>
    <w:rsid w:val="00D512EB"/>
    <w:rsid w:val="00D52B6D"/>
    <w:rsid w:val="00D94AD7"/>
    <w:rsid w:val="00DA0645"/>
    <w:rsid w:val="00DF056D"/>
    <w:rsid w:val="00E0559A"/>
    <w:rsid w:val="00E23A4B"/>
    <w:rsid w:val="00E36E34"/>
    <w:rsid w:val="00E379EF"/>
    <w:rsid w:val="00E57C4A"/>
    <w:rsid w:val="00E66645"/>
    <w:rsid w:val="00E70423"/>
    <w:rsid w:val="00E7768C"/>
    <w:rsid w:val="00EA7303"/>
    <w:rsid w:val="00EB337F"/>
    <w:rsid w:val="00ED0063"/>
    <w:rsid w:val="00ED5467"/>
    <w:rsid w:val="00EE6C04"/>
    <w:rsid w:val="00EF6D92"/>
    <w:rsid w:val="00F02083"/>
    <w:rsid w:val="00F22989"/>
    <w:rsid w:val="00F361A6"/>
    <w:rsid w:val="00F53A34"/>
    <w:rsid w:val="00F5441D"/>
    <w:rsid w:val="00F55AB7"/>
    <w:rsid w:val="00FB7BE8"/>
    <w:rsid w:val="00FC3B2B"/>
    <w:rsid w:val="00FC6ED1"/>
    <w:rsid w:val="00FD54F9"/>
    <w:rsid w:val="00FF7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14DF08"/>
  <w15:chartTrackingRefBased/>
  <w15:docId w15:val="{5B980D23-BE0A-4A34-B664-418D2F3B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F1162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38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07C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7C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38E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H1">
    <w:name w:val="H1"/>
    <w:basedOn w:val="Normal"/>
    <w:link w:val="H1Char"/>
    <w:qFormat/>
    <w:rsid w:val="00397641"/>
    <w:rPr>
      <w:b/>
      <w:sz w:val="32"/>
    </w:rPr>
  </w:style>
  <w:style w:type="paragraph" w:customStyle="1" w:styleId="H2">
    <w:name w:val="H2"/>
    <w:basedOn w:val="H1"/>
    <w:link w:val="H2Char"/>
    <w:autoRedefine/>
    <w:qFormat/>
    <w:rsid w:val="00D94AD7"/>
    <w:pPr>
      <w:spacing w:before="120" w:after="120" w:line="240" w:lineRule="auto"/>
    </w:pPr>
    <w:rPr>
      <w:bCs/>
      <w:sz w:val="28"/>
    </w:rPr>
  </w:style>
  <w:style w:type="character" w:customStyle="1" w:styleId="H1Char">
    <w:name w:val="H1 Char"/>
    <w:basedOn w:val="DefaultParagraphFont"/>
    <w:link w:val="H1"/>
    <w:rsid w:val="00397641"/>
    <w:rPr>
      <w:rFonts w:ascii="Times New Roman" w:hAnsi="Times New Roman"/>
      <w:b/>
      <w:sz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C07C36"/>
    <w:pPr>
      <w:outlineLvl w:val="9"/>
    </w:pPr>
  </w:style>
  <w:style w:type="character" w:customStyle="1" w:styleId="H2Char">
    <w:name w:val="H2 Char"/>
    <w:basedOn w:val="H1Char"/>
    <w:link w:val="H2"/>
    <w:rsid w:val="00D94AD7"/>
    <w:rPr>
      <w:rFonts w:ascii="Times New Roman" w:hAnsi="Times New Roman"/>
      <w:b/>
      <w:bCs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07C3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7C3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C07C36"/>
    <w:pPr>
      <w:spacing w:before="120" w:after="0"/>
    </w:pPr>
    <w:rPr>
      <w:rFonts w:asciiTheme="minorHAnsi" w:hAnsiTheme="minorHAnsi" w:cstheme="minorHAnsi"/>
      <w:b/>
      <w:bCs/>
      <w:i/>
      <w:iCs/>
      <w:sz w:val="24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C07C36"/>
    <w:pPr>
      <w:spacing w:before="120" w:after="0"/>
      <w:ind w:left="260"/>
    </w:pPr>
    <w:rPr>
      <w:rFonts w:asciiTheme="minorHAnsi" w:hAnsiTheme="minorHAnsi" w:cstheme="minorHAnsi"/>
      <w:b/>
      <w:bCs/>
      <w:szCs w:val="26"/>
    </w:rPr>
  </w:style>
  <w:style w:type="character" w:styleId="Hyperlink">
    <w:name w:val="Hyperlink"/>
    <w:basedOn w:val="DefaultParagraphFont"/>
    <w:uiPriority w:val="99"/>
    <w:unhideWhenUsed/>
    <w:rsid w:val="00C07C36"/>
    <w:rPr>
      <w:color w:val="0563C1" w:themeColor="hyperlink"/>
      <w:u w:val="single"/>
    </w:rPr>
  </w:style>
  <w:style w:type="paragraph" w:customStyle="1" w:styleId="H3">
    <w:name w:val="H3"/>
    <w:basedOn w:val="H2"/>
    <w:link w:val="H3Char"/>
    <w:qFormat/>
    <w:rsid w:val="00D94AD7"/>
    <w:rPr>
      <w:b w:val="0"/>
      <w:color w:val="4472C4" w:themeColor="accent1"/>
      <w:sz w:val="24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TOC3">
    <w:name w:val="toc 3"/>
    <w:basedOn w:val="Normal"/>
    <w:next w:val="Normal"/>
    <w:autoRedefine/>
    <w:uiPriority w:val="39"/>
    <w:unhideWhenUsed/>
    <w:rsid w:val="00805E52"/>
    <w:pPr>
      <w:spacing w:after="0"/>
      <w:ind w:left="520"/>
    </w:pPr>
    <w:rPr>
      <w:rFonts w:asciiTheme="minorHAnsi" w:hAnsiTheme="minorHAnsi" w:cstheme="minorHAnsi"/>
      <w:sz w:val="20"/>
      <w:szCs w:val="24"/>
    </w:rPr>
  </w:style>
  <w:style w:type="character" w:customStyle="1" w:styleId="TOCHeadingChar">
    <w:name w:val="TOC Heading Char"/>
    <w:basedOn w:val="Heading1Char"/>
    <w:link w:val="TOCHeading"/>
    <w:uiPriority w:val="39"/>
    <w:rsid w:val="00C07C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3Char">
    <w:name w:val="H3 Char"/>
    <w:basedOn w:val="TOCHeadingChar"/>
    <w:link w:val="H3"/>
    <w:rsid w:val="00D94AD7"/>
    <w:rPr>
      <w:rFonts w:ascii="Times New Roman" w:eastAsiaTheme="majorEastAsia" w:hAnsi="Times New Roman" w:cstheme="majorBidi"/>
      <w:bCs/>
      <w:color w:val="4472C4" w:themeColor="accent1"/>
      <w:sz w:val="24"/>
      <w:szCs w:val="32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Header">
    <w:name w:val="header"/>
    <w:basedOn w:val="Normal"/>
    <w:link w:val="Head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5E52"/>
  </w:style>
  <w:style w:type="paragraph" w:styleId="Footer">
    <w:name w:val="footer"/>
    <w:basedOn w:val="Normal"/>
    <w:link w:val="Foot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5E52"/>
  </w:style>
  <w:style w:type="paragraph" w:styleId="NoSpacing">
    <w:name w:val="No Spacing"/>
    <w:uiPriority w:val="1"/>
    <w:qFormat/>
    <w:rsid w:val="00805E52"/>
    <w:pPr>
      <w:spacing w:after="0" w:line="240" w:lineRule="auto"/>
    </w:pPr>
    <w:rPr>
      <w:color w:val="44546A" w:themeColor="text2"/>
      <w:sz w:val="20"/>
      <w:szCs w:val="20"/>
    </w:rPr>
  </w:style>
  <w:style w:type="table" w:styleId="TableGrid">
    <w:name w:val="Table Grid"/>
    <w:basedOn w:val="TableNormal"/>
    <w:uiPriority w:val="39"/>
    <w:rsid w:val="00F544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5441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5D0B86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4C05CB"/>
    <w:pPr>
      <w:spacing w:after="0"/>
      <w:ind w:left="780"/>
    </w:pPr>
    <w:rPr>
      <w:rFonts w:asciiTheme="minorHAnsi" w:hAnsiTheme="minorHAnsi" w:cs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4C05CB"/>
    <w:pPr>
      <w:spacing w:after="0"/>
      <w:ind w:left="1040"/>
    </w:pPr>
    <w:rPr>
      <w:rFonts w:asciiTheme="minorHAnsi" w:hAnsiTheme="minorHAnsi" w:cs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4C05CB"/>
    <w:pPr>
      <w:spacing w:after="0"/>
      <w:ind w:left="1300"/>
    </w:pPr>
    <w:rPr>
      <w:rFonts w:asciiTheme="minorHAnsi" w:hAnsiTheme="minorHAnsi" w:cs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4C05CB"/>
    <w:pPr>
      <w:spacing w:after="0"/>
      <w:ind w:left="1560"/>
    </w:pPr>
    <w:rPr>
      <w:rFonts w:asciiTheme="minorHAnsi" w:hAnsiTheme="minorHAnsi" w:cs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4C05CB"/>
    <w:pPr>
      <w:spacing w:after="0"/>
      <w:ind w:left="1820"/>
    </w:pPr>
    <w:rPr>
      <w:rFonts w:asciiTheme="minorHAnsi" w:hAnsiTheme="minorHAnsi" w:cs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4C05CB"/>
    <w:pPr>
      <w:spacing w:after="0"/>
      <w:ind w:left="2080"/>
    </w:pPr>
    <w:rPr>
      <w:rFonts w:asciiTheme="minorHAnsi" w:hAnsiTheme="minorHAnsi" w:cstheme="minorHAnsi"/>
      <w:sz w:val="20"/>
      <w:szCs w:val="24"/>
    </w:rPr>
  </w:style>
  <w:style w:type="table" w:styleId="GridTable1Light">
    <w:name w:val="Grid Table 1 Light"/>
    <w:basedOn w:val="TableNormal"/>
    <w:uiPriority w:val="46"/>
    <w:rsid w:val="00E36E3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6Colorful">
    <w:name w:val="Grid Table 6 Colorful"/>
    <w:basedOn w:val="TableNormal"/>
    <w:uiPriority w:val="51"/>
    <w:rsid w:val="0064508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C42D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DD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DD0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D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DD0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2D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2DD0"/>
    <w:rPr>
      <w:rFonts w:ascii="Segoe UI" w:hAnsi="Segoe UI" w:cs="Segoe UI"/>
      <w:sz w:val="18"/>
      <w:szCs w:val="18"/>
    </w:rPr>
  </w:style>
  <w:style w:type="paragraph" w:customStyle="1" w:styleId="Style1">
    <w:name w:val="Style1"/>
    <w:basedOn w:val="Heading2"/>
    <w:link w:val="Style1Char"/>
    <w:qFormat/>
    <w:rsid w:val="002746A5"/>
    <w:pPr>
      <w:numPr>
        <w:ilvl w:val="1"/>
        <w:numId w:val="14"/>
      </w:numPr>
    </w:pPr>
    <w:rPr>
      <w:rFonts w:asciiTheme="majorBidi" w:hAnsiTheme="majorBidi"/>
      <w:b/>
      <w:color w:val="000000" w:themeColor="text1"/>
      <w:sz w:val="28"/>
    </w:rPr>
  </w:style>
  <w:style w:type="paragraph" w:customStyle="1" w:styleId="Style2">
    <w:name w:val="Style2"/>
    <w:basedOn w:val="Heading1"/>
    <w:link w:val="Style2Char"/>
    <w:qFormat/>
    <w:rsid w:val="002746A5"/>
    <w:pPr>
      <w:numPr>
        <w:numId w:val="14"/>
      </w:numPr>
    </w:pPr>
    <w:rPr>
      <w:rFonts w:asciiTheme="majorBidi" w:hAnsiTheme="majorBidi"/>
      <w:b/>
      <w:color w:val="000000" w:themeColor="text1"/>
    </w:rPr>
  </w:style>
  <w:style w:type="character" w:customStyle="1" w:styleId="Style1Char">
    <w:name w:val="Style1 Char"/>
    <w:basedOn w:val="Heading3Char"/>
    <w:link w:val="Style1"/>
    <w:rsid w:val="00BE7727"/>
    <w:rPr>
      <w:rFonts w:asciiTheme="majorBidi" w:eastAsiaTheme="majorEastAsia" w:hAnsiTheme="majorBidi" w:cstheme="majorBidi"/>
      <w:b/>
      <w:color w:val="000000" w:themeColor="text1"/>
      <w:sz w:val="28"/>
      <w:szCs w:val="26"/>
    </w:rPr>
  </w:style>
  <w:style w:type="paragraph" w:customStyle="1" w:styleId="Style3">
    <w:name w:val="Style3"/>
    <w:basedOn w:val="Heading3"/>
    <w:link w:val="Style3Char"/>
    <w:qFormat/>
    <w:rsid w:val="002746A5"/>
    <w:pPr>
      <w:numPr>
        <w:ilvl w:val="2"/>
        <w:numId w:val="20"/>
      </w:numPr>
      <w:spacing w:after="100" w:afterAutospacing="1"/>
    </w:pPr>
    <w:rPr>
      <w:rFonts w:asciiTheme="majorBidi" w:hAnsiTheme="majorBidi"/>
    </w:rPr>
  </w:style>
  <w:style w:type="character" w:customStyle="1" w:styleId="Style2Char">
    <w:name w:val="Style2 Char"/>
    <w:basedOn w:val="Heading1Char"/>
    <w:link w:val="Style2"/>
    <w:rsid w:val="002746A5"/>
    <w:rPr>
      <w:rFonts w:asciiTheme="majorBidi" w:eastAsiaTheme="majorEastAsia" w:hAnsiTheme="majorBidi" w:cstheme="majorBidi"/>
      <w:b/>
      <w:color w:val="000000" w:themeColor="text1"/>
      <w:sz w:val="32"/>
      <w:szCs w:val="32"/>
    </w:rPr>
  </w:style>
  <w:style w:type="character" w:customStyle="1" w:styleId="Style3Char">
    <w:name w:val="Style3 Char"/>
    <w:basedOn w:val="Heading1Char"/>
    <w:link w:val="Style3"/>
    <w:rsid w:val="00BE7727"/>
    <w:rPr>
      <w:rFonts w:asciiTheme="majorBidi" w:eastAsiaTheme="majorEastAsia" w:hAnsiTheme="majorBidi" w:cstheme="majorBidi"/>
      <w:color w:val="1F3763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155A6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ListTable3">
    <w:name w:val="List Table 3"/>
    <w:basedOn w:val="TableNormal"/>
    <w:uiPriority w:val="48"/>
    <w:rsid w:val="00091FA0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F8F4497F600C4952BBE1EEB708D92A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41802E-4523-4013-A51E-C48407EC769D}"/>
      </w:docPartPr>
      <w:docPartBody>
        <w:p w:rsidR="00E17163" w:rsidRDefault="00E17163" w:rsidP="00E17163">
          <w:pPr>
            <w:pStyle w:val="F8F4497F600C4952BBE1EEB708D92AD7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4C0047A71E6B48099F0C9BD737E77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7BEE23-7561-4276-A74F-DDB44F62AD7F}"/>
      </w:docPartPr>
      <w:docPartBody>
        <w:p w:rsidR="00E17163" w:rsidRDefault="00E17163" w:rsidP="00E17163">
          <w:pPr>
            <w:pStyle w:val="4C0047A71E6B48099F0C9BD737E77A85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163"/>
    <w:rsid w:val="002C0674"/>
    <w:rsid w:val="006165A1"/>
    <w:rsid w:val="008B058D"/>
    <w:rsid w:val="00960087"/>
    <w:rsid w:val="00DA5484"/>
    <w:rsid w:val="00E17163"/>
    <w:rsid w:val="00E443DE"/>
    <w:rsid w:val="00F628AA"/>
    <w:rsid w:val="00F76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8F4497F600C4952BBE1EEB708D92AD7">
    <w:name w:val="F8F4497F600C4952BBE1EEB708D92AD7"/>
    <w:rsid w:val="00E17163"/>
  </w:style>
  <w:style w:type="paragraph" w:customStyle="1" w:styleId="4C0047A71E6B48099F0C9BD737E77A85">
    <w:name w:val="4C0047A71E6B48099F0C9BD737E77A85"/>
    <w:rsid w:val="00E17163"/>
  </w:style>
  <w:style w:type="paragraph" w:customStyle="1" w:styleId="2CC87FD58C3343FAB9AF90D611E90EEB">
    <w:name w:val="2CC87FD58C3343FAB9AF90D611E90EEB"/>
    <w:rsid w:val="00E17163"/>
  </w:style>
  <w:style w:type="paragraph" w:customStyle="1" w:styleId="648BBFCF70D840C7A52D5A6E7B913867">
    <w:name w:val="648BBFCF70D840C7A52D5A6E7B913867"/>
    <w:rsid w:val="00E17163"/>
  </w:style>
  <w:style w:type="paragraph" w:customStyle="1" w:styleId="868FA177C19D4BB3A3AE64763E12C6A2">
    <w:name w:val="868FA177C19D4BB3A3AE64763E12C6A2"/>
    <w:rsid w:val="00E17163"/>
  </w:style>
  <w:style w:type="paragraph" w:customStyle="1" w:styleId="52B7CEB48F9C4D728050260E22847EA6">
    <w:name w:val="52B7CEB48F9C4D728050260E22847EA6"/>
    <w:rsid w:val="00DA5484"/>
  </w:style>
  <w:style w:type="paragraph" w:customStyle="1" w:styleId="059D96D168494A7D8F884B5FF69AADB5">
    <w:name w:val="059D96D168494A7D8F884B5FF69AADB5"/>
    <w:rsid w:val="00DA548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AB446D-8A1E-4E09-9F9E-C120A7E373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6</Pages>
  <Words>341</Words>
  <Characters>194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3_DGW</vt:lpstr>
    </vt:vector>
  </TitlesOfParts>
  <Company/>
  <LinksUpToDate>false</LinksUpToDate>
  <CharactersWithSpaces>22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3_DGW</dc:title>
  <dc:subject>Hardware Software Interface Document</dc:subject>
  <dc:creator>Bassem Ezzat</dc:creator>
  <cp:keywords/>
  <dc:description/>
  <cp:lastModifiedBy>Mido Jonuor</cp:lastModifiedBy>
  <cp:revision>37</cp:revision>
  <dcterms:created xsi:type="dcterms:W3CDTF">2020-01-25T17:53:00Z</dcterms:created>
  <dcterms:modified xsi:type="dcterms:W3CDTF">2020-01-31T13:16:00Z</dcterms:modified>
  <cp:category>Mohammed ElSayed</cp:category>
</cp:coreProperties>
</file>